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77777777" w:rsidR="00800E42" w:rsidRDefault="0067307F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pict w14:anchorId="463ABA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3632;visibility:visible">
            <v:imagedata r:id="rId7" o:title=""/>
          </v:shape>
        </w:pict>
      </w:r>
      <w:r>
        <w:rPr>
          <w:rFonts w:ascii="Calibri" w:hAnsi="Calibri"/>
          <w:noProof/>
          <w:sz w:val="32"/>
          <w:szCs w:val="32"/>
        </w:rPr>
        <w:object w:dxaOrig="1440" w:dyaOrig="1440" w14:anchorId="5611DE39">
          <v:shape id="_x0000_s1027" type="#_x0000_t75" style="position:absolute;left:0;text-align:left;margin-left:0;margin-top:0;width:7in;height:66.2pt;z-index:-251654656;mso-position-horizontal:center" stroked="t" strokeweight="2pt">
            <v:imagedata r:id="rId8" o:title=""/>
            <o:lock v:ext="edit" aspectratio="f"/>
          </v:shape>
          <o:OLEObject Type="Embed" ProgID="Visio.Drawing.11" ShapeID="_x0000_s1027" DrawAspect="Content" ObjectID="_1624973281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DFC8912" w14:textId="1B1C85FD" w:rsidR="00800551" w:rsidRPr="000F03C0" w:rsidRDefault="00520D68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SMART Homepage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DA8D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161D65">
        <w:tc>
          <w:tcPr>
            <w:tcW w:w="3330" w:type="dxa"/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4481ACD2" w14:textId="131DFA93" w:rsidR="003738F2" w:rsidRPr="00800551" w:rsidRDefault="00520D6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>
              <w:rPr>
                <w:rFonts w:ascii="Verdana" w:hAnsi="Verdana"/>
              </w:rPr>
              <w:t>4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161D65">
        <w:tc>
          <w:tcPr>
            <w:tcW w:w="3330" w:type="dxa"/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6AC51B8F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  <w:r w:rsidR="00224BAA">
              <w:rPr>
                <w:rFonts w:ascii="Verdana" w:hAnsi="Verdana"/>
              </w:rPr>
              <w:t>.2</w:t>
            </w:r>
          </w:p>
        </w:tc>
      </w:tr>
      <w:tr w:rsidR="003738F2" w:rsidRPr="00161D65" w14:paraId="31F62CC8" w14:textId="77777777" w:rsidTr="00161D65">
        <w:tc>
          <w:tcPr>
            <w:tcW w:w="3330" w:type="dxa"/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3B2F6CEE" w:rsidR="003738F2" w:rsidRPr="000F03C0" w:rsidRDefault="00224BAA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7</w:t>
            </w:r>
            <w:r w:rsidR="00520D68">
              <w:rPr>
                <w:rFonts w:ascii="Verdana" w:hAnsi="Verdana"/>
              </w:rPr>
              <w:t>/</w:t>
            </w:r>
            <w:r>
              <w:rPr>
                <w:rFonts w:ascii="Verdana" w:hAnsi="Verdana"/>
              </w:rPr>
              <w:t>18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161D65">
        <w:tc>
          <w:tcPr>
            <w:tcW w:w="3330" w:type="dxa"/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</w:tcPr>
          <w:p w14:paraId="47CCA5D1" w14:textId="31773106" w:rsidR="00520D68" w:rsidRDefault="00520D68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SMART Homepage is the default landing page for all SMART users upon login. </w:t>
            </w:r>
            <w:r w:rsidR="00E504DE">
              <w:rPr>
                <w:rFonts w:ascii="Verdana" w:hAnsi="Verdana"/>
                <w:noProof/>
              </w:rPr>
              <w:t>It provides convenient links to many external websites that contain resources for SMART users.</w:t>
            </w:r>
          </w:p>
          <w:p w14:paraId="51C9BC06" w14:textId="5FB542B3" w:rsidR="00520D68" w:rsidRPr="00F74609" w:rsidRDefault="00520D68" w:rsidP="008F6DFE">
            <w:pPr>
              <w:rPr>
                <w:rFonts w:ascii="Verdana" w:hAnsi="Verdana"/>
                <w:noProof/>
              </w:rPr>
            </w:pPr>
          </w:p>
        </w:tc>
      </w:tr>
      <w:tr w:rsidR="006B21FB" w:rsidRPr="00161D65" w14:paraId="0F5C56D8" w14:textId="77777777" w:rsidTr="00161D65">
        <w:tc>
          <w:tcPr>
            <w:tcW w:w="3330" w:type="dxa"/>
          </w:tcPr>
          <w:p w14:paraId="5D65ED0E" w14:textId="4AE648D1" w:rsidR="006B21FB" w:rsidRDefault="006B21FB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Module Homepage access:</w:t>
            </w:r>
          </w:p>
        </w:tc>
        <w:tc>
          <w:tcPr>
            <w:tcW w:w="7128" w:type="dxa"/>
          </w:tcPr>
          <w:p w14:paraId="78A65DD8" w14:textId="2D6F9F7E" w:rsidR="006B21FB" w:rsidRDefault="006B21FB" w:rsidP="008F6DF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SMART homepage contains a drop-down menu at the top center of the page, which provides access to the other Module-specific homepages:</w:t>
            </w:r>
          </w:p>
          <w:p w14:paraId="27C3B8E3" w14:textId="2E46715A" w:rsidR="006B21FB" w:rsidRDefault="006B21FB" w:rsidP="008F6DFE">
            <w:pPr>
              <w:rPr>
                <w:rFonts w:ascii="Verdana" w:hAnsi="Verdana"/>
                <w:noProof/>
              </w:rPr>
            </w:pPr>
          </w:p>
          <w:p w14:paraId="5F775599" w14:textId="4FEF3DCE" w:rsidR="006B21FB" w:rsidRDefault="006B21FB" w:rsidP="008F6DFE">
            <w:pPr>
              <w:rPr>
                <w:rFonts w:ascii="Verdana" w:hAnsi="Verdana"/>
                <w:noProof/>
              </w:rPr>
            </w:pPr>
            <w:r w:rsidRPr="00E01E8A">
              <w:rPr>
                <w:noProof/>
              </w:rPr>
              <w:pict w14:anchorId="036189C7">
                <v:shape id="Picture 1" o:spid="_x0000_i1038" type="#_x0000_t75" style="width:345pt;height:180.75pt;visibility:visible;mso-wrap-style:square">
                  <v:imagedata r:id="rId10" o:title=""/>
                </v:shape>
              </w:pict>
            </w:r>
          </w:p>
          <w:p w14:paraId="2A440ABA" w14:textId="216B2DAB" w:rsidR="006B21FB" w:rsidRDefault="006B21FB" w:rsidP="008F6DFE">
            <w:pPr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161D65">
        <w:tc>
          <w:tcPr>
            <w:tcW w:w="3330" w:type="dxa"/>
          </w:tcPr>
          <w:p w14:paraId="66D0DA7F" w14:textId="623411B1" w:rsidR="005D69D6" w:rsidRPr="000A7AED" w:rsidRDefault="006B21FB" w:rsidP="00C77DAD">
            <w:pPr>
              <w:rPr>
                <w:rFonts w:ascii="Verdana" w:hAnsi="Verdana"/>
                <w:noProof/>
              </w:rPr>
            </w:pPr>
            <w:r w:rsidRPr="00A260B4">
              <w:rPr>
                <w:rFonts w:ascii="Verdana" w:hAnsi="Verdana"/>
                <w:b/>
                <w:noProof/>
              </w:rPr>
              <w:t>SMART Homepage:</w:t>
            </w:r>
          </w:p>
        </w:tc>
        <w:tc>
          <w:tcPr>
            <w:tcW w:w="7128" w:type="dxa"/>
          </w:tcPr>
          <w:p w14:paraId="015A874E" w14:textId="08590E9C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SMART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31D8B839" w:rsid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MART Messages</w:t>
            </w:r>
          </w:p>
          <w:p w14:paraId="6220264A" w14:textId="2E89F39F" w:rsid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My System Profile</w:t>
            </w:r>
          </w:p>
          <w:p w14:paraId="7D53E875" w14:textId="217C454B" w:rsidR="00520D68" w:rsidRP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Fluid Training</w:t>
            </w:r>
          </w:p>
          <w:p w14:paraId="377AFFA0" w14:textId="3BC8CF14" w:rsidR="00520D68" w:rsidRP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MART Training</w:t>
            </w:r>
          </w:p>
          <w:p w14:paraId="21BCFC39" w14:textId="7ABAFD77" w:rsidR="00520D68" w:rsidRP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ecurity Access Forms</w:t>
            </w:r>
          </w:p>
          <w:p w14:paraId="729AAFF8" w14:textId="7D212C68" w:rsidR="00520D68" w:rsidRP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ManageEngine</w:t>
            </w:r>
          </w:p>
          <w:p w14:paraId="7CB17E59" w14:textId="50D0962C" w:rsidR="00520D68" w:rsidRPr="00520D68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Informational Circulars</w:t>
            </w:r>
          </w:p>
          <w:p w14:paraId="6D1E05B3" w14:textId="4644A6C9" w:rsidR="00520D68" w:rsidRPr="00C236E2" w:rsidRDefault="00520D68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Policy Manual</w:t>
            </w:r>
          </w:p>
          <w:p w14:paraId="52BF424A" w14:textId="4BF72560" w:rsidR="00C236E2" w:rsidRDefault="00C236E2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Utilities</w:t>
            </w:r>
          </w:p>
          <w:p w14:paraId="321D8078" w14:textId="30D645B3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73CB028" w14:textId="0E64490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7129F8E9" w:rsidR="00520D68" w:rsidRDefault="00C236E2" w:rsidP="00AE5A21">
            <w:pPr>
              <w:rPr>
                <w:rFonts w:ascii="Verdana" w:hAnsi="Verdana"/>
                <w:noProof/>
              </w:rPr>
            </w:pPr>
            <w:r w:rsidRPr="00E01E8A">
              <w:rPr>
                <w:noProof/>
              </w:rPr>
              <w:lastRenderedPageBreak/>
              <w:pict w14:anchorId="1608F84A">
                <v:shape id="_x0000_i1041" type="#_x0000_t75" style="width:345pt;height:180.75pt;visibility:visible;mso-wrap-style:square">
                  <v:imagedata r:id="rId11" o:title=""/>
                </v:shape>
              </w:pict>
            </w:r>
          </w:p>
          <w:p w14:paraId="2E291363" w14:textId="5A3A632F" w:rsidR="00AE5A21" w:rsidRPr="0096757B" w:rsidRDefault="00AE5A21" w:rsidP="00520D68">
            <w:pPr>
              <w:rPr>
                <w:noProof/>
              </w:rPr>
            </w:pPr>
          </w:p>
        </w:tc>
      </w:tr>
      <w:tr w:rsidR="00520D68" w:rsidRPr="00161D65" w14:paraId="4DC749B2" w14:textId="77777777" w:rsidTr="00161D65">
        <w:tc>
          <w:tcPr>
            <w:tcW w:w="3330" w:type="dxa"/>
          </w:tcPr>
          <w:p w14:paraId="411FE0E6" w14:textId="54DC1B6D" w:rsidR="00520D68" w:rsidRPr="00A260B4" w:rsidRDefault="00520D68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SMART Messages</w:t>
            </w:r>
          </w:p>
        </w:tc>
        <w:tc>
          <w:tcPr>
            <w:tcW w:w="7128" w:type="dxa"/>
          </w:tcPr>
          <w:p w14:paraId="165D0D1B" w14:textId="0366A3E3" w:rsidR="00520D68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SMART Messages’ tile will contain any important messages that need communicated to the entire SMART user community. Unless there is a message that users need to see, this tile will remain blank.</w:t>
            </w:r>
          </w:p>
          <w:p w14:paraId="60B69F9F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D202298" w14:textId="01B00B2C" w:rsidR="00520D68" w:rsidRDefault="00224BAA" w:rsidP="00AE5A21">
            <w:pPr>
              <w:rPr>
                <w:noProof/>
              </w:rPr>
            </w:pPr>
            <w:r>
              <w:rPr>
                <w:noProof/>
              </w:rPr>
              <w:pict w14:anchorId="30DF4D95">
                <v:shape id="_x0000_i1027" type="#_x0000_t75" style="width:345.75pt;height:138pt;visibility:visible;mso-wrap-style:square">
                  <v:imagedata r:id="rId12" o:title=""/>
                </v:shape>
              </w:pict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  <w:tr w:rsidR="00520D68" w:rsidRPr="00161D65" w14:paraId="0F80426C" w14:textId="77777777" w:rsidTr="00161D65">
        <w:tc>
          <w:tcPr>
            <w:tcW w:w="3330" w:type="dxa"/>
          </w:tcPr>
          <w:p w14:paraId="6E070E8D" w14:textId="31C6B944" w:rsidR="00520D68" w:rsidRDefault="00520D68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My System Profile</w:t>
            </w:r>
          </w:p>
        </w:tc>
        <w:tc>
          <w:tcPr>
            <w:tcW w:w="7128" w:type="dxa"/>
          </w:tcPr>
          <w:p w14:paraId="3BA860B0" w14:textId="341D3DAA" w:rsidR="00520D68" w:rsidRDefault="00127782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‘My System Profile’ tile</w:t>
            </w:r>
            <w:r w:rsidR="00520D68">
              <w:rPr>
                <w:rFonts w:ascii="Verdana" w:hAnsi="Verdana"/>
                <w:noProof/>
              </w:rPr>
              <w:t xml:space="preserve"> is a quick link to the user’s individual profile information. This is where email addresses can be updated, passwords can be changed and the Secret Question &amp; An</w:t>
            </w:r>
            <w:r w:rsidR="00DE642B">
              <w:rPr>
                <w:rFonts w:ascii="Verdana" w:hAnsi="Verdana"/>
                <w:noProof/>
              </w:rPr>
              <w:t>swer used to re</w:t>
            </w:r>
            <w:r w:rsidR="00520D68">
              <w:rPr>
                <w:rFonts w:ascii="Verdana" w:hAnsi="Verdana"/>
                <w:noProof/>
              </w:rPr>
              <w:t>set passwords can be maintained.</w:t>
            </w:r>
          </w:p>
          <w:p w14:paraId="5F8260F3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11DF6E5D" w14:textId="44B376B5" w:rsidR="00520D68" w:rsidRDefault="00224BAA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244D4DEE">
                <v:shape id="_x0000_i1028" type="#_x0000_t75" style="width:345.75pt;height:138.75pt;visibility:visible;mso-wrap-style:square">
                  <v:imagedata r:id="rId13" o:title=""/>
                </v:shape>
              </w:pict>
            </w:r>
          </w:p>
          <w:p w14:paraId="468B4B36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00E696AF" w14:textId="77777777" w:rsidR="0067307F" w:rsidRDefault="0067307F" w:rsidP="00520D68">
            <w:pPr>
              <w:rPr>
                <w:rFonts w:ascii="Verdana" w:hAnsi="Verdana"/>
                <w:noProof/>
              </w:rPr>
            </w:pPr>
          </w:p>
          <w:p w14:paraId="1BF3DA58" w14:textId="77777777" w:rsidR="0067307F" w:rsidRDefault="0067307F" w:rsidP="00520D68">
            <w:pPr>
              <w:rPr>
                <w:rFonts w:ascii="Verdana" w:hAnsi="Verdana"/>
                <w:noProof/>
              </w:rPr>
            </w:pPr>
          </w:p>
          <w:p w14:paraId="706C17F1" w14:textId="292F704C" w:rsidR="00520D68" w:rsidRDefault="00520D68" w:rsidP="00520D68">
            <w:pPr>
              <w:rPr>
                <w:rFonts w:ascii="Verdana" w:hAnsi="Verdana"/>
                <w:noProof/>
              </w:rPr>
            </w:pPr>
            <w:r w:rsidRPr="00FD7A18">
              <w:rPr>
                <w:rFonts w:ascii="Verdana" w:hAnsi="Verdana"/>
                <w:noProof/>
              </w:rPr>
              <w:lastRenderedPageBreak/>
              <w:t>If</w:t>
            </w:r>
            <w:r>
              <w:rPr>
                <w:rFonts w:ascii="Verdana" w:hAnsi="Verdana"/>
                <w:noProof/>
              </w:rPr>
              <w:t xml:space="preserve"> users have not established a question &amp; answer for resetting their SMART password using the ‘Forgot Password?’ function, then they will only see 1 tile:</w:t>
            </w:r>
          </w:p>
          <w:p w14:paraId="7DDF79E0" w14:textId="77777777" w:rsidR="00520D68" w:rsidRDefault="00520D68" w:rsidP="00520D68">
            <w:pPr>
              <w:rPr>
                <w:rFonts w:ascii="Verdana" w:hAnsi="Verdana"/>
                <w:noProof/>
              </w:rPr>
            </w:pPr>
          </w:p>
          <w:p w14:paraId="3A5CBFC6" w14:textId="0D39CE17" w:rsidR="00520D68" w:rsidRDefault="00224BAA" w:rsidP="00520D68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43BEE3E6">
                <v:shape id="_x0000_i1029" type="#_x0000_t75" style="width:345.75pt;height:138pt;visibility:visible;mso-wrap-style:square">
                  <v:imagedata r:id="rId14" o:title=""/>
                </v:shape>
              </w:pict>
            </w:r>
          </w:p>
          <w:p w14:paraId="15C54407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2E2BA81" w14:textId="60AA5F4D" w:rsidR="00295099" w:rsidRDefault="00520D68" w:rsidP="00520D68">
            <w:pPr>
              <w:rPr>
                <w:rFonts w:ascii="Verdana" w:hAnsi="Verdana"/>
                <w:noProof/>
              </w:rPr>
            </w:pPr>
            <w:r w:rsidRPr="0084557B">
              <w:rPr>
                <w:rFonts w:ascii="Verdana" w:hAnsi="Verdana"/>
                <w:noProof/>
                <w:u w:val="single"/>
              </w:rPr>
              <w:t xml:space="preserve">No other tiles will be available until a </w:t>
            </w:r>
            <w:r w:rsidR="00C35B03">
              <w:rPr>
                <w:rFonts w:ascii="Verdana" w:hAnsi="Verdana"/>
                <w:noProof/>
                <w:u w:val="single"/>
              </w:rPr>
              <w:t>Secret Question and A</w:t>
            </w:r>
            <w:r w:rsidRPr="0084557B">
              <w:rPr>
                <w:rFonts w:ascii="Verdana" w:hAnsi="Verdana"/>
                <w:noProof/>
                <w:u w:val="single"/>
              </w:rPr>
              <w:t>nswer have been provided</w:t>
            </w:r>
            <w:r>
              <w:rPr>
                <w:rFonts w:ascii="Verdana" w:hAnsi="Verdana"/>
                <w:noProof/>
              </w:rPr>
              <w:t xml:space="preserve">. </w:t>
            </w:r>
          </w:p>
          <w:p w14:paraId="2038238C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5472BF1E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1B1E4E9B" w14:textId="77777777" w:rsidR="004F48A9" w:rsidRDefault="00520D68" w:rsidP="004F48A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Click the tile, then </w:t>
            </w:r>
            <w:r w:rsidR="004F48A9">
              <w:rPr>
                <w:rFonts w:ascii="Verdana" w:hAnsi="Verdana"/>
                <w:noProof/>
              </w:rPr>
              <w:t>click the ‘Maintain Secret Question &amp; Answer used for “Forgot Password”’ link:</w:t>
            </w:r>
          </w:p>
          <w:p w14:paraId="08B1CEEE" w14:textId="2A6814F1" w:rsidR="00520D68" w:rsidRDefault="00224BAA" w:rsidP="004F48A9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5E8122BB">
                <v:shape id="_x0000_i1030" type="#_x0000_t75" style="width:345.75pt;height:81pt;visibility:visible;mso-wrap-style:square" o:bordertopcolor="this" o:borderleftcolor="this" o:borderbottomcolor="this" o:borderrightcolor="this">
                  <v:imagedata r:id="rId15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</w:pict>
            </w:r>
          </w:p>
          <w:p w14:paraId="0AC5A54B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7B2CAB5E" w14:textId="65EC7F03" w:rsidR="00695B00" w:rsidRDefault="00695B00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elect a pre-set Question and then provide the answer in the Response field before clicking ‘OK’.</w:t>
            </w:r>
          </w:p>
          <w:p w14:paraId="599456A6" w14:textId="554D9622" w:rsidR="00695B00" w:rsidRDefault="00224BAA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34DB1F53">
                <v:shape id="_x0000_i1031" type="#_x0000_t75" style="width:345.75pt;height:175.5pt;visibility:visible;mso-wrap-style:square">
                  <v:imagedata r:id="rId16" o:title=""/>
                </v:shape>
              </w:pict>
            </w:r>
          </w:p>
          <w:p w14:paraId="1FC624D8" w14:textId="5B62DFB3" w:rsidR="00695B00" w:rsidRDefault="00695B00" w:rsidP="00AE5A21">
            <w:pPr>
              <w:rPr>
                <w:rFonts w:ascii="Verdana" w:hAnsi="Verdana"/>
                <w:noProof/>
              </w:rPr>
            </w:pPr>
          </w:p>
        </w:tc>
      </w:tr>
    </w:tbl>
    <w:p w14:paraId="700AA532" w14:textId="77777777" w:rsidR="0067307F" w:rsidRDefault="0067307F">
      <w:r>
        <w:lastRenderedPageBreak/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BC074E" w:rsidRPr="00161D65" w14:paraId="26E8DA78" w14:textId="77777777" w:rsidTr="00161D65">
        <w:tc>
          <w:tcPr>
            <w:tcW w:w="3330" w:type="dxa"/>
          </w:tcPr>
          <w:p w14:paraId="550BD16B" w14:textId="750C32ED" w:rsidR="00BC074E" w:rsidRPr="00295099" w:rsidRDefault="00295099" w:rsidP="00C77DAD">
            <w:pPr>
              <w:rPr>
                <w:rFonts w:ascii="Verdana" w:hAnsi="Verdana"/>
                <w:b/>
                <w:noProof/>
              </w:rPr>
            </w:pPr>
            <w:r w:rsidRPr="00295099">
              <w:rPr>
                <w:rFonts w:ascii="Verdana" w:hAnsi="Verdana"/>
                <w:b/>
                <w:noProof/>
              </w:rPr>
              <w:t>Fluid Training</w:t>
            </w:r>
          </w:p>
        </w:tc>
        <w:tc>
          <w:tcPr>
            <w:tcW w:w="7128" w:type="dxa"/>
          </w:tcPr>
          <w:p w14:paraId="60D367FB" w14:textId="77777777" w:rsidR="002375EF" w:rsidRDefault="00295099" w:rsidP="00520D6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opens a new window to the Fluid Training page on SMART</w:t>
            </w:r>
            <w:r>
              <w:rPr>
                <w:rFonts w:ascii="Verdana" w:hAnsi="Verdana"/>
                <w:i/>
                <w:noProof/>
              </w:rPr>
              <w:t>Web</w:t>
            </w:r>
            <w:r>
              <w:rPr>
                <w:rFonts w:ascii="Verdana" w:hAnsi="Verdana"/>
                <w:noProof/>
              </w:rPr>
              <w:t>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6327881D" w14:textId="2E631076" w:rsidR="00295099" w:rsidRDefault="00224BAA" w:rsidP="00520D68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7E611F66">
                <v:shape id="_x0000_i1032" type="#_x0000_t75" style="width:196.5pt;height:156.75pt;visibility:visible;mso-wrap-style:square">
                  <v:imagedata r:id="rId17" o:title="" cropleft="742f"/>
                </v:shape>
              </w:pict>
            </w:r>
          </w:p>
          <w:p w14:paraId="67DD112D" w14:textId="33126132" w:rsidR="00295099" w:rsidRPr="00295099" w:rsidRDefault="00295099" w:rsidP="00520D68">
            <w:pPr>
              <w:rPr>
                <w:rFonts w:ascii="Verdana" w:hAnsi="Verdana"/>
                <w:noProof/>
              </w:rPr>
            </w:pPr>
          </w:p>
        </w:tc>
      </w:tr>
      <w:tr w:rsidR="006C4A40" w:rsidRPr="00161D65" w14:paraId="61FF8F1F" w14:textId="77777777" w:rsidTr="00161D65">
        <w:tc>
          <w:tcPr>
            <w:tcW w:w="3330" w:type="dxa"/>
          </w:tcPr>
          <w:p w14:paraId="4E11EF61" w14:textId="3162B6CE" w:rsidR="006C4A40" w:rsidRPr="00A260B4" w:rsidRDefault="00E8452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MART Training</w:t>
            </w:r>
          </w:p>
        </w:tc>
        <w:tc>
          <w:tcPr>
            <w:tcW w:w="7128" w:type="dxa"/>
          </w:tcPr>
          <w:p w14:paraId="08B850D3" w14:textId="77777777" w:rsidR="006C4A40" w:rsidRDefault="00E8452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open a new window to the New User Training page on SMART</w:t>
            </w:r>
            <w:r>
              <w:rPr>
                <w:rFonts w:ascii="Verdana" w:hAnsi="Verdana"/>
                <w:i/>
                <w:noProof/>
              </w:rPr>
              <w:t>Web</w:t>
            </w:r>
            <w:r>
              <w:rPr>
                <w:rFonts w:ascii="Verdana" w:hAnsi="Verdana"/>
                <w:noProof/>
              </w:rPr>
              <w:t>.</w:t>
            </w:r>
          </w:p>
          <w:p w14:paraId="293E27C0" w14:textId="77777777" w:rsidR="00E84529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4A9E482C" w:rsidR="00E84529" w:rsidRDefault="0067307F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4B4FACA0">
                <v:shape id="_x0000_i1033" type="#_x0000_t75" style="width:195pt;height:156.75pt;visibility:visible;mso-wrap-style:square">
                  <v:imagedata r:id="rId18" o:title=""/>
                </v:shape>
              </w:pict>
            </w:r>
          </w:p>
          <w:p w14:paraId="21194883" w14:textId="5087B250" w:rsidR="00E84529" w:rsidRPr="00E84529" w:rsidRDefault="00E8452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4CD0FA3E" w14:textId="77777777" w:rsidTr="00161D65">
        <w:tc>
          <w:tcPr>
            <w:tcW w:w="3330" w:type="dxa"/>
          </w:tcPr>
          <w:p w14:paraId="07A0015E" w14:textId="0832B9AF" w:rsidR="00E84529" w:rsidRPr="00A260B4" w:rsidRDefault="0046754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ecurity Access Form</w:t>
            </w:r>
          </w:p>
        </w:tc>
        <w:tc>
          <w:tcPr>
            <w:tcW w:w="7128" w:type="dxa"/>
          </w:tcPr>
          <w:p w14:paraId="59F5180A" w14:textId="77777777" w:rsidR="00E84529" w:rsidRDefault="0046754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open a new window to the Security Access Forms page on SMART</w:t>
            </w:r>
            <w:r>
              <w:rPr>
                <w:rFonts w:ascii="Verdana" w:hAnsi="Verdana"/>
                <w:i/>
                <w:noProof/>
              </w:rPr>
              <w:t>Web</w:t>
            </w:r>
            <w:r>
              <w:rPr>
                <w:rFonts w:ascii="Verdana" w:hAnsi="Verdana"/>
                <w:noProof/>
              </w:rPr>
              <w:t>.</w:t>
            </w:r>
          </w:p>
          <w:p w14:paraId="0D14DC3C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7BF9C1DB" w14:textId="50C3F249" w:rsidR="00467549" w:rsidRDefault="0067307F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24043723">
                <v:shape id="_x0000_i1034" type="#_x0000_t75" style="width:195pt;height:156pt;visibility:visible;mso-wrap-style:square">
                  <v:imagedata r:id="rId19" o:title=""/>
                </v:shape>
              </w:pict>
            </w:r>
          </w:p>
          <w:p w14:paraId="206138E9" w14:textId="7451AA28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0A73CF4A" w14:textId="77777777" w:rsidR="0067307F" w:rsidRDefault="0067307F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E84529" w:rsidRPr="00161D65" w14:paraId="2598F38F" w14:textId="77777777" w:rsidTr="00161D65">
        <w:tc>
          <w:tcPr>
            <w:tcW w:w="3330" w:type="dxa"/>
          </w:tcPr>
          <w:p w14:paraId="1B7C7D5C" w14:textId="66EF6EA0" w:rsidR="00E84529" w:rsidRPr="00A260B4" w:rsidRDefault="0046754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ManageEngine</w:t>
            </w:r>
          </w:p>
        </w:tc>
        <w:tc>
          <w:tcPr>
            <w:tcW w:w="7128" w:type="dxa"/>
          </w:tcPr>
          <w:p w14:paraId="1197E21C" w14:textId="59350982" w:rsidR="00E84529" w:rsidRDefault="00467549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opens a new window to the ManageEngine Service Desk </w:t>
            </w:r>
            <w:r w:rsidR="0073555F">
              <w:rPr>
                <w:rFonts w:ascii="Verdana" w:hAnsi="Verdana"/>
                <w:noProof/>
              </w:rPr>
              <w:t>signon</w:t>
            </w:r>
            <w:r>
              <w:rPr>
                <w:rFonts w:ascii="Verdana" w:hAnsi="Verdana"/>
                <w:noProof/>
              </w:rPr>
              <w:t xml:space="preserve"> page.</w:t>
            </w:r>
          </w:p>
          <w:p w14:paraId="00B22861" w14:textId="77777777" w:rsidR="00467549" w:rsidRDefault="00467549" w:rsidP="00800551">
            <w:pPr>
              <w:rPr>
                <w:rFonts w:ascii="Verdana" w:hAnsi="Verdana"/>
                <w:noProof/>
              </w:rPr>
            </w:pPr>
          </w:p>
          <w:p w14:paraId="6AF3EB6D" w14:textId="45CED4D9" w:rsidR="00467549" w:rsidRDefault="0067307F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0EF0C554">
                <v:shape id="_x0000_i1035" type="#_x0000_t75" style="width:197.25pt;height:159pt;visibility:visible;mso-wrap-style:square">
                  <v:imagedata r:id="rId20" o:title=""/>
                </v:shape>
              </w:pict>
            </w:r>
          </w:p>
          <w:p w14:paraId="11E1FC4E" w14:textId="4DC3C89C" w:rsidR="00467549" w:rsidRPr="0029509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5DAE33C7" w14:textId="77777777" w:rsidTr="00161D65">
        <w:tc>
          <w:tcPr>
            <w:tcW w:w="3330" w:type="dxa"/>
          </w:tcPr>
          <w:p w14:paraId="1ADC14E1" w14:textId="4FA78CC6" w:rsidR="00E84529" w:rsidRPr="00A260B4" w:rsidRDefault="0046754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Informational Circulars</w:t>
            </w:r>
          </w:p>
        </w:tc>
        <w:tc>
          <w:tcPr>
            <w:tcW w:w="7128" w:type="dxa"/>
          </w:tcPr>
          <w:p w14:paraId="3F549B06" w14:textId="1FB2A9CC" w:rsidR="00E84529" w:rsidRDefault="00074AC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opens a new window to the Informational Circulars page of the Department of Administration</w:t>
            </w:r>
            <w:r w:rsidR="00071FEF">
              <w:rPr>
                <w:rFonts w:ascii="Verdana" w:hAnsi="Verdana"/>
                <w:noProof/>
              </w:rPr>
              <w:t xml:space="preserve"> </w:t>
            </w:r>
            <w:r>
              <w:rPr>
                <w:rFonts w:ascii="Verdana" w:hAnsi="Verdana"/>
                <w:noProof/>
              </w:rPr>
              <w:t>website.</w:t>
            </w:r>
          </w:p>
          <w:p w14:paraId="4DF049EB" w14:textId="77777777" w:rsidR="00074AC1" w:rsidRDefault="00074AC1" w:rsidP="00800551">
            <w:pPr>
              <w:rPr>
                <w:rFonts w:ascii="Verdana" w:hAnsi="Verdana"/>
                <w:noProof/>
              </w:rPr>
            </w:pPr>
          </w:p>
          <w:p w14:paraId="2F7F462F" w14:textId="2B97B3ED" w:rsidR="00074AC1" w:rsidRDefault="00224BAA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47D62355">
                <v:shape id="_x0000_i1036" type="#_x0000_t75" style="width:198pt;height:154.5pt;visibility:visible;mso-wrap-style:square">
                  <v:imagedata r:id="rId21" o:title="" cropbottom="1248f" cropleft="736f"/>
                </v:shape>
              </w:pict>
            </w:r>
          </w:p>
          <w:p w14:paraId="0819B7D6" w14:textId="1650A965" w:rsidR="00074AC1" w:rsidRPr="00295099" w:rsidRDefault="00074AC1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68DD9045" w14:textId="77777777" w:rsidTr="00161D65">
        <w:tc>
          <w:tcPr>
            <w:tcW w:w="3330" w:type="dxa"/>
          </w:tcPr>
          <w:p w14:paraId="376C3B1C" w14:textId="4C9F31FF" w:rsidR="00E84529" w:rsidRPr="00A260B4" w:rsidRDefault="00467549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Policy Manual</w:t>
            </w:r>
          </w:p>
        </w:tc>
        <w:tc>
          <w:tcPr>
            <w:tcW w:w="7128" w:type="dxa"/>
          </w:tcPr>
          <w:p w14:paraId="499843D9" w14:textId="77777777" w:rsidR="00E84529" w:rsidRDefault="00C3618C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opens a new window to the Policy Manual page of the Department of Administration website.</w:t>
            </w:r>
          </w:p>
          <w:p w14:paraId="656B5B39" w14:textId="77777777" w:rsidR="00C3618C" w:rsidRDefault="00C3618C" w:rsidP="00800551">
            <w:pPr>
              <w:rPr>
                <w:rFonts w:ascii="Verdana" w:hAnsi="Verdana"/>
                <w:noProof/>
              </w:rPr>
            </w:pPr>
          </w:p>
          <w:p w14:paraId="6B4EE474" w14:textId="7FA68EEF" w:rsidR="00C3618C" w:rsidRDefault="00224BAA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pict w14:anchorId="3B0683A0">
                <v:shape id="_x0000_i1037" type="#_x0000_t75" style="width:196.5pt;height:156.75pt;visibility:visible;mso-wrap-style:square">
                  <v:imagedata r:id="rId22" o:title="" cropbottom="312f"/>
                </v:shape>
              </w:pict>
            </w:r>
          </w:p>
          <w:p w14:paraId="4E247D09" w14:textId="62978ED1" w:rsidR="00C3618C" w:rsidRPr="00295099" w:rsidRDefault="00C3618C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08BD96B4" w14:textId="77777777" w:rsidR="0067307F" w:rsidRDefault="0067307F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67307F" w:rsidRPr="00161D65" w14:paraId="29547C27" w14:textId="77777777" w:rsidTr="00161D65">
        <w:tc>
          <w:tcPr>
            <w:tcW w:w="3330" w:type="dxa"/>
          </w:tcPr>
          <w:p w14:paraId="781A4D8C" w14:textId="3F71B871" w:rsidR="0067307F" w:rsidRDefault="0067307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Utilities</w:t>
            </w:r>
          </w:p>
        </w:tc>
        <w:tc>
          <w:tcPr>
            <w:tcW w:w="7128" w:type="dxa"/>
          </w:tcPr>
          <w:p w14:paraId="43687824" w14:textId="3DA6CC0E" w:rsidR="0067307F" w:rsidRDefault="0067307F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allows users to access the Process Monitor, Queries, Report Manager, W</w:t>
            </w:r>
            <w:r>
              <w:rPr>
                <w:rFonts w:ascii="Verdana" w:hAnsi="Verdana"/>
                <w:noProof/>
              </w:rPr>
              <w:t>orklist, nVision Report Request and</w:t>
            </w:r>
            <w:bookmarkStart w:id="0" w:name="_GoBack"/>
            <w:bookmarkEnd w:id="0"/>
            <w:r>
              <w:rPr>
                <w:rFonts w:ascii="Verdana" w:hAnsi="Verdana"/>
                <w:noProof/>
              </w:rPr>
              <w:t xml:space="preserve"> BI Analytics</w:t>
            </w:r>
            <w:r>
              <w:rPr>
                <w:rFonts w:ascii="Verdana" w:hAnsi="Verdana"/>
                <w:noProof/>
              </w:rPr>
              <w:t>.</w:t>
            </w:r>
          </w:p>
          <w:p w14:paraId="3A55560C" w14:textId="77777777" w:rsidR="0067307F" w:rsidRDefault="0067307F" w:rsidP="00800551">
            <w:pPr>
              <w:rPr>
                <w:rFonts w:ascii="Verdana" w:hAnsi="Verdana"/>
                <w:noProof/>
              </w:rPr>
            </w:pPr>
          </w:p>
          <w:p w14:paraId="241DE12F" w14:textId="1523ED68" w:rsidR="0067307F" w:rsidRDefault="0067307F" w:rsidP="00800551">
            <w:pPr>
              <w:rPr>
                <w:rFonts w:ascii="Verdana" w:hAnsi="Verdana"/>
                <w:noProof/>
              </w:rPr>
            </w:pPr>
            <w:r w:rsidRPr="00E01E8A">
              <w:rPr>
                <w:noProof/>
              </w:rPr>
              <w:pict w14:anchorId="7B3AADA1">
                <v:shape id="_x0000_i1044" type="#_x0000_t75" style="width:195pt;height:153.75pt;visibility:visible;mso-wrap-style:square">
                  <v:imagedata r:id="rId23" o:title=""/>
                </v:shape>
              </w:pict>
            </w: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33185B" w14:textId="77777777" w:rsidR="00717A7B" w:rsidRDefault="00717A7B" w:rsidP="00996C68">
      <w:r>
        <w:separator/>
      </w:r>
    </w:p>
  </w:endnote>
  <w:endnote w:type="continuationSeparator" w:id="0">
    <w:p w14:paraId="59CA92BB" w14:textId="77777777" w:rsidR="00717A7B" w:rsidRDefault="00717A7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52058B" w14:textId="77777777" w:rsidR="00717A7B" w:rsidRDefault="00717A7B" w:rsidP="00996C68">
      <w:r>
        <w:separator/>
      </w:r>
    </w:p>
  </w:footnote>
  <w:footnote w:type="continuationSeparator" w:id="0">
    <w:p w14:paraId="2C43B7C9" w14:textId="77777777" w:rsidR="00717A7B" w:rsidRDefault="00717A7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65551"/>
    <w:rsid w:val="00067600"/>
    <w:rsid w:val="00071FEF"/>
    <w:rsid w:val="00074AC1"/>
    <w:rsid w:val="00097987"/>
    <w:rsid w:val="000A40AE"/>
    <w:rsid w:val="000A4D3B"/>
    <w:rsid w:val="000A7AED"/>
    <w:rsid w:val="000B12F4"/>
    <w:rsid w:val="000B6616"/>
    <w:rsid w:val="000B70C4"/>
    <w:rsid w:val="000D205E"/>
    <w:rsid w:val="000E69AC"/>
    <w:rsid w:val="000E7D16"/>
    <w:rsid w:val="000F03C0"/>
    <w:rsid w:val="000F293F"/>
    <w:rsid w:val="000F3F4C"/>
    <w:rsid w:val="000F77D1"/>
    <w:rsid w:val="00111160"/>
    <w:rsid w:val="001251AD"/>
    <w:rsid w:val="00127782"/>
    <w:rsid w:val="001320A7"/>
    <w:rsid w:val="00144BF1"/>
    <w:rsid w:val="00145465"/>
    <w:rsid w:val="00150304"/>
    <w:rsid w:val="00157F39"/>
    <w:rsid w:val="00161D65"/>
    <w:rsid w:val="00177E60"/>
    <w:rsid w:val="0018004C"/>
    <w:rsid w:val="00197B74"/>
    <w:rsid w:val="001A135E"/>
    <w:rsid w:val="001A6CF3"/>
    <w:rsid w:val="001B52C2"/>
    <w:rsid w:val="001C4A0F"/>
    <w:rsid w:val="001D4AD4"/>
    <w:rsid w:val="001E1893"/>
    <w:rsid w:val="001E6AFC"/>
    <w:rsid w:val="001F055C"/>
    <w:rsid w:val="001F69A1"/>
    <w:rsid w:val="00222809"/>
    <w:rsid w:val="00224BAA"/>
    <w:rsid w:val="002259E7"/>
    <w:rsid w:val="00233313"/>
    <w:rsid w:val="002375EF"/>
    <w:rsid w:val="002407E4"/>
    <w:rsid w:val="00246CBA"/>
    <w:rsid w:val="0024780E"/>
    <w:rsid w:val="00254DE3"/>
    <w:rsid w:val="0025693C"/>
    <w:rsid w:val="00261D44"/>
    <w:rsid w:val="00263863"/>
    <w:rsid w:val="00265739"/>
    <w:rsid w:val="00271391"/>
    <w:rsid w:val="00290E9D"/>
    <w:rsid w:val="00295099"/>
    <w:rsid w:val="002D3E2F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443B6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4F48A9"/>
    <w:rsid w:val="00520D68"/>
    <w:rsid w:val="00535F16"/>
    <w:rsid w:val="005544A6"/>
    <w:rsid w:val="005559DD"/>
    <w:rsid w:val="005618A9"/>
    <w:rsid w:val="00561B13"/>
    <w:rsid w:val="00570411"/>
    <w:rsid w:val="00584192"/>
    <w:rsid w:val="00590691"/>
    <w:rsid w:val="00595AC9"/>
    <w:rsid w:val="005A4BB8"/>
    <w:rsid w:val="005A65E5"/>
    <w:rsid w:val="005B6186"/>
    <w:rsid w:val="005B714B"/>
    <w:rsid w:val="005C4C83"/>
    <w:rsid w:val="005C6EBC"/>
    <w:rsid w:val="005D168D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71862"/>
    <w:rsid w:val="0067307F"/>
    <w:rsid w:val="006845C8"/>
    <w:rsid w:val="00695B00"/>
    <w:rsid w:val="006A60FB"/>
    <w:rsid w:val="006B21FB"/>
    <w:rsid w:val="006B429C"/>
    <w:rsid w:val="006C4A40"/>
    <w:rsid w:val="006C4BC2"/>
    <w:rsid w:val="006C6CD8"/>
    <w:rsid w:val="006D1E78"/>
    <w:rsid w:val="006F03AB"/>
    <w:rsid w:val="00706D9D"/>
    <w:rsid w:val="007100D6"/>
    <w:rsid w:val="00717A7B"/>
    <w:rsid w:val="0072049B"/>
    <w:rsid w:val="00731301"/>
    <w:rsid w:val="0073555F"/>
    <w:rsid w:val="007424DD"/>
    <w:rsid w:val="00746CB1"/>
    <w:rsid w:val="0075404C"/>
    <w:rsid w:val="007607AB"/>
    <w:rsid w:val="00774744"/>
    <w:rsid w:val="00780F3B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20DC6"/>
    <w:rsid w:val="00835DD3"/>
    <w:rsid w:val="0084482B"/>
    <w:rsid w:val="0084557B"/>
    <w:rsid w:val="00850F44"/>
    <w:rsid w:val="00853B49"/>
    <w:rsid w:val="00857426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6138D"/>
    <w:rsid w:val="009773A3"/>
    <w:rsid w:val="00981705"/>
    <w:rsid w:val="009878D8"/>
    <w:rsid w:val="00996C68"/>
    <w:rsid w:val="009A5953"/>
    <w:rsid w:val="009B690D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6133B"/>
    <w:rsid w:val="00A67205"/>
    <w:rsid w:val="00A82267"/>
    <w:rsid w:val="00AC22BC"/>
    <w:rsid w:val="00AC3EA4"/>
    <w:rsid w:val="00AD7F09"/>
    <w:rsid w:val="00AE5A21"/>
    <w:rsid w:val="00AF2E3C"/>
    <w:rsid w:val="00B025FF"/>
    <w:rsid w:val="00B02D46"/>
    <w:rsid w:val="00B06754"/>
    <w:rsid w:val="00B36112"/>
    <w:rsid w:val="00B37C9A"/>
    <w:rsid w:val="00B419B2"/>
    <w:rsid w:val="00B434FD"/>
    <w:rsid w:val="00B55A0E"/>
    <w:rsid w:val="00B6302A"/>
    <w:rsid w:val="00B75097"/>
    <w:rsid w:val="00B90D45"/>
    <w:rsid w:val="00B91997"/>
    <w:rsid w:val="00BA7EA5"/>
    <w:rsid w:val="00BB4D40"/>
    <w:rsid w:val="00BC074E"/>
    <w:rsid w:val="00BC1B53"/>
    <w:rsid w:val="00BD5937"/>
    <w:rsid w:val="00BE2598"/>
    <w:rsid w:val="00BE3B09"/>
    <w:rsid w:val="00C040EC"/>
    <w:rsid w:val="00C06422"/>
    <w:rsid w:val="00C14960"/>
    <w:rsid w:val="00C151E2"/>
    <w:rsid w:val="00C236E2"/>
    <w:rsid w:val="00C268F6"/>
    <w:rsid w:val="00C32C9C"/>
    <w:rsid w:val="00C35B03"/>
    <w:rsid w:val="00C3618C"/>
    <w:rsid w:val="00C43B75"/>
    <w:rsid w:val="00C74345"/>
    <w:rsid w:val="00C74748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642B"/>
    <w:rsid w:val="00DF5022"/>
    <w:rsid w:val="00DF5A72"/>
    <w:rsid w:val="00E0579F"/>
    <w:rsid w:val="00E16F31"/>
    <w:rsid w:val="00E46737"/>
    <w:rsid w:val="00E504DE"/>
    <w:rsid w:val="00E52AE8"/>
    <w:rsid w:val="00E75341"/>
    <w:rsid w:val="00E84529"/>
    <w:rsid w:val="00E9354B"/>
    <w:rsid w:val="00EA49CE"/>
    <w:rsid w:val="00EA508A"/>
    <w:rsid w:val="00EB148E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62BAC"/>
    <w:rsid w:val="00F664E4"/>
    <w:rsid w:val="00F67A85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6</Pages>
  <Words>366</Words>
  <Characters>208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114</cp:revision>
  <cp:lastPrinted>2019-03-01T19:56:00Z</cp:lastPrinted>
  <dcterms:created xsi:type="dcterms:W3CDTF">2015-10-13T21:02:00Z</dcterms:created>
  <dcterms:modified xsi:type="dcterms:W3CDTF">2019-07-18T21:42:00Z</dcterms:modified>
</cp:coreProperties>
</file>